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6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纳税担保的确认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b/>
          <w:bCs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00.75pt;width:299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3F2E03"/>
    <w:rsid w:val="513F2E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1:00Z</dcterms:created>
  <dc:creator>雷昕</dc:creator>
  <cp:lastModifiedBy>雷昕</cp:lastModifiedBy>
  <dcterms:modified xsi:type="dcterms:W3CDTF">2025-03-10T07:01:2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